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Pr="00953E5C">
        <w:rPr>
          <w:lang w:val="uk-UA"/>
        </w:rPr>
        <w:t>1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78C116FB" w14:textId="1DBB022A" w:rsidR="000D5B6B" w:rsidRPr="00953E5C" w:rsidRDefault="00B23426" w:rsidP="009842BF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</w:t>
      </w:r>
      <w:r w:rsidR="009842BF" w:rsidRPr="009842BF">
        <w:rPr>
          <w:lang w:val="uk-UA"/>
        </w:rPr>
        <w:t>Основи програмування</w:t>
      </w:r>
      <w:r w:rsidR="009842BF">
        <w:rPr>
          <w:lang w:val="uk-UA"/>
        </w:rPr>
        <w:t>-</w:t>
      </w:r>
      <w:r w:rsidR="009842BF" w:rsidRPr="009842BF">
        <w:rPr>
          <w:lang w:val="uk-UA"/>
        </w:rPr>
        <w:t>1. Базові конструкції</w:t>
      </w:r>
      <w:r w:rsidRPr="00953E5C">
        <w:rPr>
          <w:lang w:val="uk-UA"/>
        </w:rPr>
        <w:t>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722842C9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9842BF">
        <w:rPr>
          <w:lang w:val="uk-UA"/>
        </w:rPr>
        <w:t>Обчислення арифметичних вираз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7857B5CF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B2C92" w:rsidRPr="009B2C92">
        <w:rPr>
          <w:u w:val="single"/>
          <w:lang w:val="uk-UA"/>
        </w:rPr>
        <w:t>Вітковська Ірина Івані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2913BE04" w:rsidR="00954784" w:rsidRPr="00953E5C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1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26826292" w:rsidR="00A6322F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</w:t>
      </w:r>
      <w:r w:rsidR="00DE4482" w:rsidRPr="00DE4482">
        <w:rPr>
          <w:sz w:val="28"/>
          <w:szCs w:val="28"/>
          <w:lang w:val="uk-UA"/>
        </w:rPr>
        <w:t>Обчислення арифметичних виразів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34F74F4D" w14:textId="6539C1E3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Pr="00953E5C">
        <w:rPr>
          <w:sz w:val="28"/>
          <w:szCs w:val="28"/>
          <w:lang w:val="uk-UA"/>
        </w:rPr>
        <w:t xml:space="preserve"> </w:t>
      </w:r>
      <w:r w:rsidR="00DE4482">
        <w:rPr>
          <w:sz w:val="28"/>
          <w:szCs w:val="28"/>
          <w:lang w:val="uk-UA"/>
        </w:rPr>
        <w:t>Придбати навички складання елементарних програм для обчислення виразів</w:t>
      </w:r>
      <w:r w:rsidRPr="00953E5C">
        <w:rPr>
          <w:sz w:val="28"/>
          <w:szCs w:val="28"/>
          <w:lang w:val="uk-UA"/>
        </w:rPr>
        <w:t>.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35A68EF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DE4482">
        <w:rPr>
          <w:sz w:val="28"/>
          <w:szCs w:val="28"/>
          <w:lang w:val="uk-UA"/>
        </w:rPr>
        <w:t xml:space="preserve">Дано число </w:t>
      </w:r>
      <m:oMath>
        <m:r>
          <w:rPr>
            <w:rFonts w:ascii="Cambria Math" w:hAnsi="Cambria Math"/>
            <w:sz w:val="28"/>
            <w:szCs w:val="28"/>
            <w:lang w:val="uk-UA"/>
          </w:rPr>
          <m:t>M</m:t>
        </m:r>
      </m:oMath>
      <w:r w:rsidR="00DE4482">
        <w:rPr>
          <w:sz w:val="28"/>
          <w:szCs w:val="28"/>
          <w:lang w:val="uk-UA"/>
        </w:rPr>
        <w:t xml:space="preserve"> виду</w:t>
      </w:r>
      <w:r w:rsidR="00DE4482" w:rsidRPr="00DE448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ccc</m:t>
        </m:r>
        <m:r>
          <w:rPr>
            <w:rFonts w:ascii="Cambria Math" w:hAnsi="Cambria Math"/>
            <w:sz w:val="28"/>
            <w:szCs w:val="28"/>
          </w:rPr>
          <m:t>.ddd</m:t>
        </m:r>
      </m:oMath>
      <w:r w:rsidR="00DE4482">
        <w:rPr>
          <w:sz w:val="28"/>
          <w:szCs w:val="28"/>
          <w:lang w:val="uk-UA"/>
        </w:rPr>
        <w:t xml:space="preserve"> (по три цифрових розряди в дробовій та цілій частинах). Поміряти місцями дробову та цілу частини цього числа та вивести отримане число.</w:t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4E4FB73F" w14:textId="171F330F" w:rsidR="00BA6DBA" w:rsidRPr="00630414" w:rsidRDefault="00DE4482" w:rsidP="00D218ED">
      <w:pPr>
        <w:pStyle w:val="a3"/>
        <w:tabs>
          <w:tab w:val="left" w:pos="1237"/>
        </w:tabs>
        <w:ind w:firstLine="567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Дано число </w:t>
      </w:r>
      <m:oMath>
        <m:r>
          <w:rPr>
            <w:rFonts w:ascii="Cambria Math" w:hAnsi="Cambria Math"/>
            <w:sz w:val="28"/>
            <w:szCs w:val="28"/>
            <w:lang w:val="uk-UA"/>
          </w:rPr>
          <m:t>M</m:t>
        </m:r>
      </m:oMath>
      <w:r>
        <w:rPr>
          <w:sz w:val="28"/>
          <w:szCs w:val="28"/>
          <w:lang w:val="uk-UA"/>
        </w:rPr>
        <w:t xml:space="preserve"> виду</w:t>
      </w:r>
      <w:r w:rsidRPr="00DE448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ccc</m:t>
        </m:r>
        <m:r>
          <w:rPr>
            <w:rFonts w:ascii="Cambria Math" w:hAnsi="Cambria Math"/>
            <w:sz w:val="28"/>
            <w:szCs w:val="28"/>
          </w:rPr>
          <m:t>.ddd</m:t>
        </m:r>
      </m:oMath>
      <w:r>
        <w:rPr>
          <w:sz w:val="28"/>
          <w:szCs w:val="28"/>
          <w:lang w:val="uk-UA"/>
        </w:rPr>
        <w:t>. Виділимо цілу частину</w:t>
      </w:r>
      <w:r w:rsidR="00D218ED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  <w:r>
        <w:rPr>
          <w:sz w:val="28"/>
          <w:szCs w:val="28"/>
          <w:lang w:val="uk-UA"/>
        </w:rPr>
        <w:t xml:space="preserve"> та </w:t>
      </w:r>
      <w:r w:rsidR="00D218ED">
        <w:rPr>
          <w:sz w:val="28"/>
          <w:szCs w:val="28"/>
          <w:lang w:val="uk-UA"/>
        </w:rPr>
        <w:t xml:space="preserve">мантису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>
        <w:rPr>
          <w:sz w:val="28"/>
          <w:szCs w:val="28"/>
          <w:lang w:val="uk-UA"/>
        </w:rPr>
        <w:t>: цілу частину через</w:t>
      </w:r>
      <w:r w:rsidR="00D218ED">
        <w:rPr>
          <w:sz w:val="28"/>
          <w:szCs w:val="28"/>
          <w:lang w:val="uk-UA"/>
        </w:rPr>
        <w:t xml:space="preserve"> перетворення </w:t>
      </w:r>
      <w:r w:rsidR="00D218ED">
        <w:rPr>
          <w:sz w:val="28"/>
          <w:szCs w:val="28"/>
          <w:lang w:val="en-US"/>
        </w:rPr>
        <w:t>float</w:t>
      </w:r>
      <w:r w:rsidR="00D218ED" w:rsidRPr="00D218ED">
        <w:rPr>
          <w:sz w:val="28"/>
          <w:szCs w:val="28"/>
        </w:rPr>
        <w:t>-</w:t>
      </w:r>
      <w:r w:rsidR="00D218ED">
        <w:rPr>
          <w:sz w:val="28"/>
          <w:szCs w:val="28"/>
          <w:lang w:val="uk-UA"/>
        </w:rPr>
        <w:t>числа</w:t>
      </w:r>
      <w:r w:rsidR="00D218ED" w:rsidRPr="00D218ED">
        <w:rPr>
          <w:sz w:val="28"/>
          <w:szCs w:val="28"/>
        </w:rPr>
        <w:t xml:space="preserve"> </w:t>
      </w:r>
      <w:r w:rsidR="00D218ED">
        <w:rPr>
          <w:sz w:val="28"/>
          <w:szCs w:val="28"/>
        </w:rPr>
        <w:t xml:space="preserve">до </w:t>
      </w:r>
      <w:r w:rsidR="00D218ED">
        <w:rPr>
          <w:sz w:val="28"/>
          <w:szCs w:val="28"/>
          <w:lang w:val="en-US"/>
        </w:rPr>
        <w:t>int</w:t>
      </w:r>
      <w:r w:rsidR="00D218ED">
        <w:rPr>
          <w:sz w:val="28"/>
          <w:szCs w:val="28"/>
          <w:lang w:val="uk-UA"/>
        </w:rPr>
        <w:t xml:space="preserve">, а мантису через різницю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M</m:t>
        </m:r>
      </m:oMath>
      <w:r w:rsidR="00D218ED">
        <w:rPr>
          <w:sz w:val="28"/>
          <w:szCs w:val="28"/>
          <w:lang w:val="uk-UA"/>
        </w:rPr>
        <w:t xml:space="preserve"> та її цілої частини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  <w:r w:rsidR="00D218ED">
        <w:rPr>
          <w:sz w:val="28"/>
          <w:szCs w:val="28"/>
          <w:lang w:val="uk-UA"/>
        </w:rPr>
        <w:t xml:space="preserve">. Щоб перетворити цілу частину в мантису, поділимо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  <w:r w:rsidR="00D218ED">
        <w:rPr>
          <w:sz w:val="28"/>
          <w:szCs w:val="28"/>
        </w:rPr>
        <w:t xml:space="preserve"> на 1000</w:t>
      </w:r>
      <w:r w:rsidR="00D218ED">
        <w:rPr>
          <w:sz w:val="28"/>
          <w:szCs w:val="28"/>
          <w:lang w:val="uk-UA"/>
        </w:rPr>
        <w:t xml:space="preserve">; щоб перетворити мантису в цілу частину, поділимо </w:t>
      </w:r>
      <m:oMath>
        <m:r>
          <w:rPr>
            <w:rFonts w:ascii="Cambria Math" w:hAnsi="Cambria Math"/>
            <w:sz w:val="28"/>
            <w:szCs w:val="28"/>
            <w:lang w:val="en-US"/>
          </w:rPr>
          <m:t>b</m:t>
        </m:r>
      </m:oMath>
      <w:r w:rsidR="00D218ED">
        <w:rPr>
          <w:sz w:val="28"/>
          <w:szCs w:val="28"/>
        </w:rPr>
        <w:t xml:space="preserve"> на 1000</w:t>
      </w:r>
      <w:r w:rsidR="00630414">
        <w:rPr>
          <w:sz w:val="28"/>
          <w:szCs w:val="28"/>
          <w:lang w:val="uk-UA"/>
        </w:rPr>
        <w:t xml:space="preserve"> </w:t>
      </w:r>
      <w:r w:rsidR="0065067B">
        <w:rPr>
          <w:sz w:val="28"/>
          <w:szCs w:val="28"/>
          <w:lang w:val="uk-UA"/>
        </w:rPr>
        <w:t>щоб позбутися похибок дробових чисел треба округлити:</w:t>
      </w:r>
      <m:oMath>
        <m:r>
          <w:rPr>
            <w:rFonts w:ascii="Cambria Math" w:hAnsi="Cambria Math"/>
            <w:sz w:val="28"/>
            <w:szCs w:val="28"/>
          </w:rPr>
          <m:t xml:space="preserve"> round(1000</m:t>
        </m:r>
        <m:r>
          <w:rPr>
            <w:rFonts w:ascii="Cambria Math" w:hAnsi="Cambria Math"/>
            <w:sz w:val="28"/>
            <w:szCs w:val="28"/>
            <w:lang w:val="en-US"/>
          </w:rPr>
          <m:t>b</m:t>
        </m:r>
        <m:r>
          <w:rPr>
            <w:rFonts w:ascii="Cambria Math" w:hAnsi="Cambria Math"/>
            <w:sz w:val="28"/>
            <w:szCs w:val="28"/>
          </w:rPr>
          <m:t>)</m:t>
        </m:r>
      </m:oMath>
      <w:r w:rsidR="0065067B" w:rsidRPr="0065067B">
        <w:rPr>
          <w:sz w:val="28"/>
          <w:szCs w:val="28"/>
        </w:rPr>
        <w:t>)</w:t>
      </w:r>
      <w:r w:rsidR="00D218ED">
        <w:rPr>
          <w:sz w:val="28"/>
          <w:szCs w:val="28"/>
        </w:rPr>
        <w:t xml:space="preserve">. </w:t>
      </w:r>
      <w:r w:rsidR="00D218ED">
        <w:rPr>
          <w:sz w:val="28"/>
          <w:szCs w:val="28"/>
          <w:lang w:val="uk-UA"/>
        </w:rPr>
        <w:t>Остаточна відповідь – це сума цих чисел</w:t>
      </w:r>
      <w:r w:rsidR="00D218ED" w:rsidRPr="00630414"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 xml:space="preserve"> ∶1000+round(1000</m:t>
        </m:r>
        <m:r>
          <w:rPr>
            <w:rFonts w:ascii="Cambria Math" w:hAnsi="Cambria Math"/>
            <w:sz w:val="28"/>
            <w:szCs w:val="28"/>
            <w:lang w:val="en-US"/>
          </w:rPr>
          <m:t>b</m:t>
        </m:r>
        <m:r>
          <w:rPr>
            <w:rFonts w:ascii="Cambria Math" w:hAnsi="Cambria Math"/>
            <w:sz w:val="28"/>
            <w:szCs w:val="28"/>
          </w:rPr>
          <m:t>)</m:t>
        </m:r>
      </m:oMath>
      <w:r w:rsidR="00D218ED" w:rsidRPr="00630414">
        <w:rPr>
          <w:sz w:val="28"/>
          <w:szCs w:val="28"/>
        </w:rPr>
        <w:t>.</w:t>
      </w:r>
    </w:p>
    <w:p w14:paraId="7379EEE5" w14:textId="77777777" w:rsidR="00DE4482" w:rsidRPr="00953E5C" w:rsidRDefault="00DE4482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76"/>
        <w:gridCol w:w="2268"/>
        <w:gridCol w:w="2335"/>
      </w:tblGrid>
      <w:tr w:rsidR="009A5607" w:rsidRPr="00953E5C" w14:paraId="6C2FCD3D" w14:textId="77777777" w:rsidTr="00055E28">
        <w:tc>
          <w:tcPr>
            <w:tcW w:w="2122" w:type="dxa"/>
          </w:tcPr>
          <w:p w14:paraId="24BBEEF5" w14:textId="25FE39B6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1559" w:type="dxa"/>
          </w:tcPr>
          <w:p w14:paraId="5BF5EA3B" w14:textId="4FA836CF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1276" w:type="dxa"/>
          </w:tcPr>
          <w:p w14:paraId="58CAF89B" w14:textId="407B79A1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268" w:type="dxa"/>
          </w:tcPr>
          <w:p w14:paraId="5AE8181C" w14:textId="72EC5D2F" w:rsidR="009A5607" w:rsidRPr="009A5607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Формула</w:t>
            </w:r>
          </w:p>
        </w:tc>
        <w:tc>
          <w:tcPr>
            <w:tcW w:w="2335" w:type="dxa"/>
          </w:tcPr>
          <w:p w14:paraId="7DB036B6" w14:textId="20BBACFD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9A5607" w:rsidRPr="00953E5C" w14:paraId="139A5B8E" w14:textId="77777777" w:rsidTr="00055E28">
        <w:tc>
          <w:tcPr>
            <w:tcW w:w="2122" w:type="dxa"/>
          </w:tcPr>
          <w:p w14:paraId="00E1975F" w14:textId="47C61BE8" w:rsidR="009A5607" w:rsidRPr="00953E5C" w:rsidRDefault="007617EB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ане число</w:t>
            </w:r>
          </w:p>
        </w:tc>
        <w:tc>
          <w:tcPr>
            <w:tcW w:w="1559" w:type="dxa"/>
          </w:tcPr>
          <w:p w14:paraId="04965944" w14:textId="47F7C3B5" w:rsidR="009A5607" w:rsidRPr="0051150A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6978D4E0" w14:textId="696E8838" w:rsidR="009A5607" w:rsidRPr="00953E5C" w:rsidRDefault="007617EB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</m:t>
                </m:r>
              </m:oMath>
            </m:oMathPara>
          </w:p>
        </w:tc>
        <w:tc>
          <w:tcPr>
            <w:tcW w:w="2268" w:type="dxa"/>
          </w:tcPr>
          <w:p w14:paraId="1DFE8A77" w14:textId="7777777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2335" w:type="dxa"/>
          </w:tcPr>
          <w:p w14:paraId="5B8B8C83" w14:textId="14F1DED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9A5607" w:rsidRPr="00953E5C" w14:paraId="1BD136CD" w14:textId="77777777" w:rsidTr="00055E28">
        <w:tc>
          <w:tcPr>
            <w:tcW w:w="2122" w:type="dxa"/>
          </w:tcPr>
          <w:p w14:paraId="23B70186" w14:textId="4FED75E5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Антьє</w:t>
            </w:r>
          </w:p>
        </w:tc>
        <w:tc>
          <w:tcPr>
            <w:tcW w:w="1559" w:type="dxa"/>
          </w:tcPr>
          <w:p w14:paraId="592E492F" w14:textId="3D105B05" w:rsidR="009A5607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1276" w:type="dxa"/>
          </w:tcPr>
          <w:p w14:paraId="3EC2283A" w14:textId="4CD380E0" w:rsidR="009A5607" w:rsidRPr="007617EB" w:rsidRDefault="007617EB" w:rsidP="00BA6DBA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</m:t>
                </m:r>
              </m:oMath>
            </m:oMathPara>
          </w:p>
        </w:tc>
        <w:tc>
          <w:tcPr>
            <w:tcW w:w="2268" w:type="dxa"/>
          </w:tcPr>
          <w:p w14:paraId="6F39903F" w14:textId="1D198E15" w:rsidR="009A5607" w:rsidRPr="000C13D1" w:rsidRDefault="009D178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n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</m:t>
                </m:r>
              </m:oMath>
            </m:oMathPara>
          </w:p>
        </w:tc>
        <w:tc>
          <w:tcPr>
            <w:tcW w:w="2335" w:type="dxa"/>
          </w:tcPr>
          <w:p w14:paraId="398E1BE7" w14:textId="4FE5910F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</w:t>
            </w:r>
            <w:r w:rsidR="009A5607" w:rsidRPr="00953E5C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9A5607" w:rsidRPr="00953E5C" w14:paraId="6F13EF7C" w14:textId="77777777" w:rsidTr="000C13D1">
        <w:trPr>
          <w:trHeight w:val="536"/>
        </w:trPr>
        <w:tc>
          <w:tcPr>
            <w:tcW w:w="2122" w:type="dxa"/>
          </w:tcPr>
          <w:p w14:paraId="44300DB2" w14:textId="0ED08175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антиса</w:t>
            </w:r>
          </w:p>
        </w:tc>
        <w:tc>
          <w:tcPr>
            <w:tcW w:w="1559" w:type="dxa"/>
          </w:tcPr>
          <w:p w14:paraId="0E6C9CF3" w14:textId="7DBE5D16" w:rsidR="009A5607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028A3A7D" w14:textId="56BC8AA4" w:rsidR="009A5607" w:rsidRPr="00953E5C" w:rsidRDefault="007617EB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oMath>
            </m:oMathPara>
          </w:p>
        </w:tc>
        <w:tc>
          <w:tcPr>
            <w:tcW w:w="2268" w:type="dxa"/>
          </w:tcPr>
          <w:p w14:paraId="092C305E" w14:textId="75AACAED" w:rsidR="009A5607" w:rsidRPr="000C13D1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-a</m:t>
                </m:r>
              </m:oMath>
            </m:oMathPara>
          </w:p>
        </w:tc>
        <w:tc>
          <w:tcPr>
            <w:tcW w:w="2335" w:type="dxa"/>
          </w:tcPr>
          <w:p w14:paraId="0BF27234" w14:textId="285498BD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</w:t>
            </w:r>
            <w:r w:rsidR="009A5607" w:rsidRPr="00953E5C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9A5607" w:rsidRPr="00953E5C" w14:paraId="29D2B1AA" w14:textId="77777777" w:rsidTr="0065067B">
        <w:trPr>
          <w:trHeight w:val="805"/>
        </w:trPr>
        <w:tc>
          <w:tcPr>
            <w:tcW w:w="2122" w:type="dxa"/>
          </w:tcPr>
          <w:p w14:paraId="6AD75A87" w14:textId="376240A9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езультат</w:t>
            </w:r>
          </w:p>
        </w:tc>
        <w:tc>
          <w:tcPr>
            <w:tcW w:w="1559" w:type="dxa"/>
          </w:tcPr>
          <w:p w14:paraId="2D2C1E00" w14:textId="0B061D71" w:rsidR="009A5607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62B8CCBA" w14:textId="4B9681F6" w:rsidR="009A5607" w:rsidRPr="00953E5C" w:rsidRDefault="007617EB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</m:t>
                </m:r>
              </m:oMath>
            </m:oMathPara>
          </w:p>
        </w:tc>
        <w:tc>
          <w:tcPr>
            <w:tcW w:w="2268" w:type="dxa"/>
          </w:tcPr>
          <w:p w14:paraId="0FF46B04" w14:textId="03B7BC66" w:rsidR="009A5607" w:rsidRPr="0065067B" w:rsidRDefault="0065067B" w:rsidP="00BA6DBA">
            <w:pPr>
              <w:pStyle w:val="a3"/>
              <w:tabs>
                <w:tab w:val="left" w:pos="1237"/>
              </w:tabs>
              <w:rPr>
                <w:lang w:val="en-US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en-US"/>
                  </w:rPr>
                  <m:t>a</m:t>
                </m:r>
                <m:r>
                  <w:rPr>
                    <w:rFonts w:ascii="Cambria Math" w:hAnsi="Cambria Math"/>
                  </w:rPr>
                  <m:t xml:space="preserve"> :1000+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w:br/>
                </m:r>
              </m:oMath>
              <m:oMath>
                <m:r>
                  <w:rPr>
                    <w:rFonts w:ascii="Cambria Math" w:hAnsi="Cambria Math"/>
                  </w:rPr>
                  <m:t>+ round(1000</m:t>
                </m:r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2335" w:type="dxa"/>
          </w:tcPr>
          <w:p w14:paraId="6692D3C2" w14:textId="7F4833B4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5507E9CC" w14:textId="77777777" w:rsidR="00AA2AAB" w:rsidRPr="00630414" w:rsidRDefault="00AA2AAB">
      <w:pPr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br w:type="page"/>
      </w:r>
    </w:p>
    <w:p w14:paraId="503FFDC8" w14:textId="14E6B89E" w:rsidR="00D56B5F" w:rsidRPr="00055E28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36C29DED" w:rsidR="00D56B5F" w:rsidRPr="00953E5C" w:rsidRDefault="0065067B" w:rsidP="00AA2AAB">
      <w:pPr>
        <w:pStyle w:val="a3"/>
        <w:tabs>
          <w:tab w:val="left" w:pos="1237"/>
        </w:tabs>
        <w:jc w:val="center"/>
        <w:rPr>
          <w:sz w:val="28"/>
          <w:szCs w:val="28"/>
          <w:lang w:val="uk-UA"/>
        </w:rPr>
      </w:pPr>
      <w:r>
        <w:object w:dxaOrig="1884" w:dyaOrig="8448" w14:anchorId="6862F0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15pt;height:422.25pt" o:ole="">
            <v:imagedata r:id="rId7" o:title=""/>
          </v:shape>
          <o:OLEObject Type="Embed" ProgID="Visio.Drawing.15" ShapeID="_x0000_i1025" DrawAspect="Content" ObjectID="_1693297246" r:id="rId8"/>
        </w:object>
      </w:r>
    </w:p>
    <w:p w14:paraId="7E27EB77" w14:textId="64C62C8C" w:rsidR="00D56B5F" w:rsidRPr="000C13D1" w:rsidRDefault="00D56B5F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7DB1750" w14:textId="49861B01" w:rsidR="00F97A6C" w:rsidRPr="005A6EB1" w:rsidRDefault="00F97A6C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38C6C683" w14:textId="16F5F197" w:rsidR="00953E5C" w:rsidRDefault="00AA2AA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Код</w:t>
      </w:r>
    </w:p>
    <w:p w14:paraId="7441E839" w14:textId="77777777" w:rsidR="00F321DB" w:rsidRPr="001360F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152FAD1F" w14:textId="710CE68F" w:rsidR="002D2BA4" w:rsidRP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71E1CE25" w14:textId="1F76BFA8" w:rsid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F321DB">
        <w:rPr>
          <w:noProof/>
          <w:sz w:val="28"/>
          <w:szCs w:val="28"/>
          <w:lang w:val="uk-UA"/>
        </w:rPr>
        <w:drawing>
          <wp:inline distT="0" distB="0" distL="0" distR="0" wp14:anchorId="31AD216A" wp14:editId="7A08C352">
            <wp:extent cx="4519612" cy="270893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32491" cy="2716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347B4" w14:textId="03D8A0E0" w:rsidR="00F321DB" w:rsidRP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Python:</w:t>
      </w:r>
    </w:p>
    <w:p w14:paraId="50377181" w14:textId="008106CC" w:rsid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F321DB">
        <w:rPr>
          <w:noProof/>
          <w:sz w:val="28"/>
          <w:szCs w:val="28"/>
          <w:lang w:val="uk-UA"/>
        </w:rPr>
        <w:drawing>
          <wp:inline distT="0" distB="0" distL="0" distR="0" wp14:anchorId="70EE6BB7" wp14:editId="16E320A4">
            <wp:extent cx="4048125" cy="320851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5151" cy="3214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F3A9B" w14:textId="77777777" w:rsidR="00F321DB" w:rsidRPr="005A6EB1" w:rsidRDefault="00F321DB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9639851" w14:textId="28A0745D" w:rsidR="001360FB" w:rsidRDefault="005A6EB1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5A6EB1">
        <w:rPr>
          <w:b/>
          <w:bCs/>
          <w:sz w:val="28"/>
          <w:szCs w:val="28"/>
          <w:lang w:val="uk-UA"/>
        </w:rPr>
        <w:t>Тестування коду</w:t>
      </w:r>
    </w:p>
    <w:p w14:paraId="2E9CD619" w14:textId="51CE4D68" w:rsidR="00F321D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727C5DD4" w14:textId="0FA93CCC" w:rsid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6A8E2849" w14:textId="43D88BD4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AC470A">
        <w:rPr>
          <w:noProof/>
          <w:sz w:val="28"/>
          <w:szCs w:val="28"/>
          <w:lang w:val="en-US"/>
        </w:rPr>
        <w:drawing>
          <wp:inline distT="0" distB="0" distL="0" distR="0" wp14:anchorId="216D41E0" wp14:editId="7784FC86">
            <wp:extent cx="4420217" cy="1952898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1952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91443" w14:textId="13AFFC22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6168629E" w14:textId="6C20668B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:</w:t>
      </w:r>
    </w:p>
    <w:p w14:paraId="320ADBCE" w14:textId="6C7F0CB9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AC470A">
        <w:rPr>
          <w:noProof/>
          <w:sz w:val="28"/>
          <w:szCs w:val="28"/>
          <w:lang w:val="en-US"/>
        </w:rPr>
        <w:drawing>
          <wp:inline distT="0" distB="0" distL="0" distR="0" wp14:anchorId="6BA60857" wp14:editId="5B9AD688">
            <wp:extent cx="4420217" cy="2314898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F3AF5" w14:textId="0F792DDE" w:rsidR="002D2BA4" w:rsidRPr="00AC470A" w:rsidRDefault="00AC470A" w:rsidP="00AC470A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  <w:r w:rsidR="00CE00F0" w:rsidRPr="00953E5C">
        <w:rPr>
          <w:b/>
          <w:bCs/>
          <w:sz w:val="28"/>
          <w:szCs w:val="28"/>
          <w:lang w:val="uk-UA"/>
        </w:rPr>
        <w:lastRenderedPageBreak/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досліджено </w:t>
      </w:r>
      <w:r w:rsidR="005A6EB1">
        <w:rPr>
          <w:sz w:val="28"/>
          <w:szCs w:val="28"/>
          <w:lang w:val="uk-UA"/>
        </w:rPr>
        <w:t>о</w:t>
      </w:r>
      <w:r w:rsidR="005A6EB1" w:rsidRPr="005A6EB1">
        <w:rPr>
          <w:sz w:val="28"/>
          <w:szCs w:val="28"/>
          <w:lang w:val="uk-UA"/>
        </w:rPr>
        <w:t>бчислення арифметичних виразів</w:t>
      </w:r>
      <w:r w:rsidR="008005EE" w:rsidRPr="005A6EB1">
        <w:rPr>
          <w:sz w:val="28"/>
          <w:szCs w:val="28"/>
          <w:lang w:val="uk-UA"/>
        </w:rPr>
        <w:t xml:space="preserve">; </w:t>
      </w:r>
      <w:r w:rsidR="008005EE" w:rsidRPr="00953E5C">
        <w:rPr>
          <w:sz w:val="28"/>
          <w:szCs w:val="28"/>
          <w:lang w:val="uk-UA"/>
        </w:rPr>
        <w:t>розроблено математичну модель, -схему алгоритму</w:t>
      </w:r>
      <w:r w:rsidR="005A6EB1">
        <w:rPr>
          <w:sz w:val="28"/>
          <w:szCs w:val="28"/>
          <w:lang w:val="uk-UA"/>
        </w:rPr>
        <w:t xml:space="preserve"> та код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</w:t>
      </w:r>
      <w:r w:rsidR="005A6EB1">
        <w:rPr>
          <w:sz w:val="28"/>
          <w:szCs w:val="28"/>
          <w:lang w:val="uk-UA"/>
        </w:rPr>
        <w:t>зміна місцями цілу частину та мантису даного числа</w:t>
      </w:r>
      <w:r w:rsidR="001300B1" w:rsidRPr="00953E5C">
        <w:rPr>
          <w:sz w:val="28"/>
          <w:szCs w:val="28"/>
          <w:lang w:val="uk-UA"/>
        </w:rPr>
        <w:t>)</w:t>
      </w:r>
      <w:r w:rsidR="005A6EB1">
        <w:rPr>
          <w:sz w:val="28"/>
          <w:szCs w:val="28"/>
          <w:lang w:val="uk-UA"/>
        </w:rPr>
        <w:t xml:space="preserve"> на </w:t>
      </w:r>
      <w:r w:rsidR="005A6EB1">
        <w:rPr>
          <w:sz w:val="28"/>
          <w:szCs w:val="28"/>
          <w:lang w:val="en-US"/>
        </w:rPr>
        <w:t>Java</w:t>
      </w:r>
      <w:r w:rsidR="005A6EB1" w:rsidRPr="005A6EB1">
        <w:rPr>
          <w:sz w:val="28"/>
          <w:szCs w:val="28"/>
          <w:lang w:val="uk-UA"/>
        </w:rPr>
        <w:t xml:space="preserve"> та </w:t>
      </w:r>
      <w:r w:rsidR="005A6EB1">
        <w:rPr>
          <w:sz w:val="28"/>
          <w:szCs w:val="28"/>
          <w:lang w:val="en-US"/>
        </w:rPr>
        <w:t>Python</w:t>
      </w:r>
      <w:r w:rsidR="001300B1" w:rsidRPr="00953E5C">
        <w:rPr>
          <w:sz w:val="28"/>
          <w:szCs w:val="28"/>
          <w:lang w:val="uk-UA"/>
        </w:rPr>
        <w:t>.</w:t>
      </w:r>
    </w:p>
    <w:sectPr w:rsidR="002D2BA4" w:rsidRPr="00AC470A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A700677" w14:textId="77777777" w:rsidR="009D1787" w:rsidRDefault="009D1787">
      <w:r>
        <w:separator/>
      </w:r>
    </w:p>
  </w:endnote>
  <w:endnote w:type="continuationSeparator" w:id="0">
    <w:p w14:paraId="5AF53830" w14:textId="77777777" w:rsidR="009D1787" w:rsidRDefault="009D1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AEA26B2" w14:textId="77777777" w:rsidR="009D1787" w:rsidRDefault="009D1787">
      <w:r>
        <w:separator/>
      </w:r>
    </w:p>
  </w:footnote>
  <w:footnote w:type="continuationSeparator" w:id="0">
    <w:p w14:paraId="5011ECDD" w14:textId="77777777" w:rsidR="009D1787" w:rsidRDefault="009D17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A5546"/>
    <w:rsid w:val="000C13D1"/>
    <w:rsid w:val="000C2756"/>
    <w:rsid w:val="000D5B6B"/>
    <w:rsid w:val="001300B1"/>
    <w:rsid w:val="001360FB"/>
    <w:rsid w:val="00154F07"/>
    <w:rsid w:val="001F7795"/>
    <w:rsid w:val="002315D7"/>
    <w:rsid w:val="00241768"/>
    <w:rsid w:val="002D2BA4"/>
    <w:rsid w:val="002D5731"/>
    <w:rsid w:val="002E2125"/>
    <w:rsid w:val="00303099"/>
    <w:rsid w:val="00325536"/>
    <w:rsid w:val="003D3DB7"/>
    <w:rsid w:val="00463723"/>
    <w:rsid w:val="004A4566"/>
    <w:rsid w:val="004A4D17"/>
    <w:rsid w:val="004F7367"/>
    <w:rsid w:val="0051150A"/>
    <w:rsid w:val="0052156E"/>
    <w:rsid w:val="00524821"/>
    <w:rsid w:val="00525B3A"/>
    <w:rsid w:val="0053013E"/>
    <w:rsid w:val="005A6EB1"/>
    <w:rsid w:val="005A712C"/>
    <w:rsid w:val="005C70FB"/>
    <w:rsid w:val="00630414"/>
    <w:rsid w:val="0065067B"/>
    <w:rsid w:val="00674479"/>
    <w:rsid w:val="00743C22"/>
    <w:rsid w:val="00750726"/>
    <w:rsid w:val="007617EB"/>
    <w:rsid w:val="007A1C1A"/>
    <w:rsid w:val="008005EE"/>
    <w:rsid w:val="0080152D"/>
    <w:rsid w:val="00824F51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5607"/>
    <w:rsid w:val="009B2C92"/>
    <w:rsid w:val="009D1787"/>
    <w:rsid w:val="009E6618"/>
    <w:rsid w:val="00A404A6"/>
    <w:rsid w:val="00A43529"/>
    <w:rsid w:val="00A6322F"/>
    <w:rsid w:val="00A715BD"/>
    <w:rsid w:val="00A92022"/>
    <w:rsid w:val="00AA2AAB"/>
    <w:rsid w:val="00AC470A"/>
    <w:rsid w:val="00B13FF3"/>
    <w:rsid w:val="00B23426"/>
    <w:rsid w:val="00B240D8"/>
    <w:rsid w:val="00BA6DBA"/>
    <w:rsid w:val="00C638C0"/>
    <w:rsid w:val="00CE00F0"/>
    <w:rsid w:val="00D001E1"/>
    <w:rsid w:val="00D1201F"/>
    <w:rsid w:val="00D218ED"/>
    <w:rsid w:val="00D56B5F"/>
    <w:rsid w:val="00D8602A"/>
    <w:rsid w:val="00DD7CC2"/>
    <w:rsid w:val="00DE4482"/>
    <w:rsid w:val="00E04505"/>
    <w:rsid w:val="00E679D5"/>
    <w:rsid w:val="00E77F32"/>
    <w:rsid w:val="00E837B5"/>
    <w:rsid w:val="00EE42F1"/>
    <w:rsid w:val="00F321DB"/>
    <w:rsid w:val="00F97A6C"/>
    <w:rsid w:val="00FA5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9</TotalTime>
  <Pages>5</Pages>
  <Words>299</Words>
  <Characters>1710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0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16</cp:revision>
  <dcterms:created xsi:type="dcterms:W3CDTF">2021-09-08T16:32:00Z</dcterms:created>
  <dcterms:modified xsi:type="dcterms:W3CDTF">2021-09-16T0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